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14683" w:rsidRDefault="00D14683" w:rsidP="00D14683">
      <w:pPr>
        <w:pStyle w:val="Heading1"/>
      </w:pPr>
      <w:r>
        <w:t>Android Device</w:t>
      </w:r>
    </w:p>
    <w:p w:rsidR="00D14683" w:rsidRDefault="00D14683" w:rsidP="00D14683">
      <w:pPr>
        <w:pStyle w:val="Heading2"/>
      </w:pPr>
      <w:r>
        <w:t>Android Device Visual Design</w:t>
      </w:r>
    </w:p>
    <w:p w:rsidR="00D14683" w:rsidRDefault="00D14683" w:rsidP="00D14683">
      <w:r>
        <w:t>*picture goes here*</w:t>
      </w:r>
    </w:p>
    <w:p w:rsidR="00D14683" w:rsidRDefault="00D14683" w:rsidP="00D14683"/>
    <w:p w:rsidR="00D14683" w:rsidRDefault="00D14683">
      <w:r>
        <w:br w:type="page"/>
      </w:r>
    </w:p>
    <w:p w:rsidR="00D14683" w:rsidRDefault="00D14683" w:rsidP="00D14683">
      <w:pPr>
        <w:pStyle w:val="Heading2"/>
      </w:pPr>
      <w:r>
        <w:lastRenderedPageBreak/>
        <w:t>Android Device Pseudocode Design</w:t>
      </w:r>
    </w:p>
    <w:p w:rsidR="00D14683" w:rsidRPr="00D14683" w:rsidRDefault="00D14683" w:rsidP="00D14683">
      <w:r>
        <w:t>*Scott, put your pseudo code here*</w:t>
      </w:r>
    </w:p>
    <w:p w:rsidR="00D14683" w:rsidRDefault="00D14683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506649" w:rsidRPr="00506649" w:rsidRDefault="00C87D84" w:rsidP="00506649">
      <w:pPr>
        <w:pStyle w:val="Heading1"/>
      </w:pPr>
      <w:r>
        <w:lastRenderedPageBreak/>
        <w:t>Server</w:t>
      </w:r>
    </w:p>
    <w:p w:rsidR="00506649" w:rsidRDefault="00C87D84" w:rsidP="00C87D84">
      <w:pPr>
        <w:pStyle w:val="Heading2"/>
      </w:pPr>
      <w:r>
        <w:t>Server Visual Design</w:t>
      </w:r>
    </w:p>
    <w:p w:rsidR="00C87D84" w:rsidRPr="00C87D84" w:rsidRDefault="00E146B6" w:rsidP="00C87D84">
      <w:r>
        <w:object w:dxaOrig="7908" w:dyaOrig="80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95.25pt;height:404.25pt" o:ole="">
            <v:imagedata r:id="rId5" o:title=""/>
          </v:shape>
          <o:OLEObject Type="Embed" ProgID="Visio.Drawing.11" ShapeID="_x0000_i1027" DrawAspect="Content" ObjectID="_1519826262" r:id="rId6"/>
        </w:object>
      </w:r>
    </w:p>
    <w:p w:rsidR="00D14683" w:rsidRDefault="00D14683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C87D84" w:rsidRDefault="00C87D84" w:rsidP="00C87D84">
      <w:pPr>
        <w:pStyle w:val="Heading2"/>
      </w:pPr>
      <w:r>
        <w:lastRenderedPageBreak/>
        <w:t>Server Pseudocode Design</w:t>
      </w:r>
    </w:p>
    <w:p w:rsidR="00EF068A" w:rsidRDefault="00EF068A" w:rsidP="00C87D84">
      <w:pPr>
        <w:pStyle w:val="Heading3"/>
      </w:pPr>
      <w:r>
        <w:t xml:space="preserve">Initialize TCP socket </w:t>
      </w:r>
    </w:p>
    <w:p w:rsidR="00EF068A" w:rsidRDefault="00EF068A" w:rsidP="00EF068A">
      <w:pPr>
        <w:pStyle w:val="ListParagraph"/>
        <w:numPr>
          <w:ilvl w:val="0"/>
          <w:numId w:val="2"/>
        </w:numPr>
      </w:pPr>
      <w:r>
        <w:t>create TCP socket</w:t>
      </w:r>
    </w:p>
    <w:p w:rsidR="00EF068A" w:rsidRDefault="00EF068A" w:rsidP="00EF068A">
      <w:pPr>
        <w:pStyle w:val="ListParagraph"/>
        <w:numPr>
          <w:ilvl w:val="0"/>
          <w:numId w:val="2"/>
        </w:numPr>
      </w:pPr>
      <w:r>
        <w:t xml:space="preserve">allow other sockets to bind to this port, </w:t>
      </w:r>
      <w:r w:rsidRPr="00EF068A">
        <w:t>unless there is an active listening socket bound to the port already.</w:t>
      </w:r>
    </w:p>
    <w:p w:rsidR="00EF068A" w:rsidRDefault="00EF068A" w:rsidP="00EF068A">
      <w:pPr>
        <w:pStyle w:val="ListParagraph"/>
        <w:numPr>
          <w:ilvl w:val="0"/>
          <w:numId w:val="2"/>
        </w:numPr>
      </w:pPr>
      <w:r>
        <w:t>bind socket</w:t>
      </w:r>
    </w:p>
    <w:p w:rsidR="00EF068A" w:rsidRDefault="004C4F37" w:rsidP="00EF068A">
      <w:pPr>
        <w:pStyle w:val="ListParagraph"/>
        <w:numPr>
          <w:ilvl w:val="0"/>
          <w:numId w:val="2"/>
        </w:numPr>
      </w:pPr>
      <w:r>
        <w:t>listen for a maximum of 20</w:t>
      </w:r>
      <w:r w:rsidR="00EF068A">
        <w:t xml:space="preserve"> connection</w:t>
      </w:r>
    </w:p>
    <w:p w:rsidR="001234CA" w:rsidRDefault="001234CA" w:rsidP="00EF068A">
      <w:pPr>
        <w:pStyle w:val="ListParagraph"/>
        <w:numPr>
          <w:ilvl w:val="0"/>
          <w:numId w:val="2"/>
        </w:numPr>
      </w:pPr>
      <w:r>
        <w:t>While the Server is active</w:t>
      </w:r>
    </w:p>
    <w:p w:rsidR="001234CA" w:rsidRDefault="008B135F" w:rsidP="001234CA">
      <w:pPr>
        <w:pStyle w:val="ListParagraph"/>
        <w:numPr>
          <w:ilvl w:val="1"/>
          <w:numId w:val="2"/>
        </w:numPr>
      </w:pPr>
      <w:r>
        <w:t>Wait for Incoming D</w:t>
      </w:r>
      <w:r w:rsidR="001234CA">
        <w:t>ata</w:t>
      </w:r>
      <w:r w:rsidR="00284301">
        <w:t xml:space="preserve"> </w:t>
      </w:r>
    </w:p>
    <w:p w:rsidR="00506649" w:rsidRDefault="00506649" w:rsidP="00506649"/>
    <w:p w:rsidR="00BC0DD5" w:rsidRDefault="002C65C8" w:rsidP="00C87D84">
      <w:pPr>
        <w:pStyle w:val="Heading3"/>
      </w:pPr>
      <w:r>
        <w:t>Accept New Client</w:t>
      </w:r>
    </w:p>
    <w:p w:rsidR="002C65C8" w:rsidRDefault="002C65C8" w:rsidP="002C65C8">
      <w:pPr>
        <w:pStyle w:val="ListParagraph"/>
        <w:numPr>
          <w:ilvl w:val="0"/>
          <w:numId w:val="5"/>
        </w:numPr>
      </w:pPr>
      <w:r>
        <w:t>Accept the client from the listening socket</w:t>
      </w:r>
    </w:p>
    <w:p w:rsidR="002C65C8" w:rsidRDefault="002C65C8" w:rsidP="002C65C8">
      <w:pPr>
        <w:pStyle w:val="ListParagraph"/>
        <w:numPr>
          <w:ilvl w:val="0"/>
          <w:numId w:val="5"/>
        </w:numPr>
      </w:pPr>
      <w:r>
        <w:t>Add the client to the list of clients connected</w:t>
      </w:r>
    </w:p>
    <w:p w:rsidR="002C65C8" w:rsidRDefault="002C65C8" w:rsidP="002C65C8">
      <w:pPr>
        <w:pStyle w:val="ListParagraph"/>
        <w:numPr>
          <w:ilvl w:val="0"/>
          <w:numId w:val="5"/>
        </w:numPr>
      </w:pPr>
      <w:r>
        <w:t>Create a file dedicated to that client with read/write privileges to store all new GPS data.</w:t>
      </w:r>
    </w:p>
    <w:p w:rsidR="00BC0DD5" w:rsidRDefault="00BC0DD5" w:rsidP="00EF068A"/>
    <w:p w:rsidR="00EF068A" w:rsidRDefault="00EF068A" w:rsidP="00C87D84">
      <w:pPr>
        <w:pStyle w:val="Heading3"/>
      </w:pPr>
      <w:r>
        <w:t xml:space="preserve">Wait for </w:t>
      </w:r>
      <w:r w:rsidR="008B135F">
        <w:t>I</w:t>
      </w:r>
      <w:r w:rsidR="00CE4D73">
        <w:t>ncoming</w:t>
      </w:r>
      <w:r w:rsidR="008B135F">
        <w:t xml:space="preserve"> D</w:t>
      </w:r>
      <w:r>
        <w:t>ata</w:t>
      </w:r>
    </w:p>
    <w:p w:rsidR="001234CA" w:rsidRDefault="00EF068A" w:rsidP="001234CA">
      <w:pPr>
        <w:pStyle w:val="ListParagraph"/>
        <w:numPr>
          <w:ilvl w:val="0"/>
          <w:numId w:val="2"/>
        </w:numPr>
      </w:pPr>
      <w:r>
        <w:t>Wait for data to arrive on socket</w:t>
      </w:r>
    </w:p>
    <w:p w:rsidR="00EF068A" w:rsidRDefault="001234CA" w:rsidP="00F61C64">
      <w:pPr>
        <w:pStyle w:val="ListParagraph"/>
        <w:numPr>
          <w:ilvl w:val="0"/>
          <w:numId w:val="2"/>
        </w:numPr>
      </w:pPr>
      <w:r>
        <w:t>Determine which socket has data</w:t>
      </w:r>
    </w:p>
    <w:p w:rsidR="00EF068A" w:rsidRDefault="001234CA" w:rsidP="00F61C64">
      <w:pPr>
        <w:pStyle w:val="ListParagraph"/>
        <w:numPr>
          <w:ilvl w:val="0"/>
          <w:numId w:val="2"/>
        </w:numPr>
      </w:pPr>
      <w:r>
        <w:t>If the listening socket has data, Accept New Client</w:t>
      </w:r>
    </w:p>
    <w:p w:rsidR="001234CA" w:rsidRDefault="001234CA" w:rsidP="00F61C64">
      <w:pPr>
        <w:pStyle w:val="ListParagraph"/>
        <w:numPr>
          <w:ilvl w:val="0"/>
          <w:numId w:val="2"/>
        </w:numPr>
      </w:pPr>
      <w:r>
        <w:t>If a connected socket has data, Collect New Connected Client data</w:t>
      </w:r>
    </w:p>
    <w:p w:rsidR="00EF068A" w:rsidRDefault="00EF068A" w:rsidP="00EF068A"/>
    <w:p w:rsidR="00F61C64" w:rsidRDefault="00F61C64" w:rsidP="00C87D84">
      <w:pPr>
        <w:pStyle w:val="Heading3"/>
      </w:pPr>
      <w:r>
        <w:t>Collect New Connected Client data</w:t>
      </w:r>
    </w:p>
    <w:p w:rsidR="00F61C64" w:rsidRDefault="00F61C64" w:rsidP="00F61C64">
      <w:pPr>
        <w:pStyle w:val="ListParagraph"/>
        <w:numPr>
          <w:ilvl w:val="0"/>
          <w:numId w:val="3"/>
        </w:numPr>
      </w:pPr>
      <w:r>
        <w:t>Receive the new data arriving on the client’s pre-connected socket.</w:t>
      </w:r>
    </w:p>
    <w:p w:rsidR="00F61C64" w:rsidRDefault="00F61C64" w:rsidP="00F61C64">
      <w:pPr>
        <w:pStyle w:val="ListParagraph"/>
        <w:numPr>
          <w:ilvl w:val="0"/>
          <w:numId w:val="3"/>
        </w:numPr>
      </w:pPr>
      <w:r>
        <w:t>Connect to the MYSQL database</w:t>
      </w:r>
    </w:p>
    <w:p w:rsidR="00F61C64" w:rsidRDefault="00F61C64" w:rsidP="00F61C64">
      <w:pPr>
        <w:pStyle w:val="ListParagraph"/>
        <w:numPr>
          <w:ilvl w:val="0"/>
          <w:numId w:val="3"/>
        </w:numPr>
      </w:pPr>
      <w:r>
        <w:t>Write the user’s coordinates to the table</w:t>
      </w:r>
    </w:p>
    <w:p w:rsidR="00F61C64" w:rsidRDefault="00F61C64" w:rsidP="00F61C64">
      <w:pPr>
        <w:pStyle w:val="ListParagraph"/>
        <w:numPr>
          <w:ilvl w:val="0"/>
          <w:numId w:val="3"/>
        </w:numPr>
      </w:pPr>
      <w:r>
        <w:t>Disconnect from the database</w:t>
      </w:r>
    </w:p>
    <w:p w:rsidR="00EF068A" w:rsidRDefault="00EF068A" w:rsidP="00F61C64">
      <w:pPr>
        <w:ind w:left="45"/>
      </w:pPr>
    </w:p>
    <w:p w:rsidR="00C24550" w:rsidRDefault="00C24550">
      <w:r>
        <w:br w:type="page"/>
      </w:r>
    </w:p>
    <w:p w:rsidR="00F61C64" w:rsidRDefault="00C24550" w:rsidP="00C24550">
      <w:pPr>
        <w:pStyle w:val="Heading1"/>
      </w:pPr>
      <w:r>
        <w:lastRenderedPageBreak/>
        <w:t>Website Design</w:t>
      </w:r>
    </w:p>
    <w:p w:rsidR="00C24550" w:rsidRDefault="00C24550" w:rsidP="00C24550">
      <w:pPr>
        <w:pStyle w:val="Heading2"/>
      </w:pPr>
      <w:r>
        <w:t>Website Visual Display</w:t>
      </w:r>
    </w:p>
    <w:p w:rsidR="00C24550" w:rsidRDefault="00C24550" w:rsidP="00C24550">
      <w:r>
        <w:t>*Put an example of website here*</w:t>
      </w:r>
    </w:p>
    <w:p w:rsidR="00C24550" w:rsidRDefault="00C24550" w:rsidP="00C24550"/>
    <w:p w:rsidR="00C24550" w:rsidRDefault="00C24550">
      <w:r>
        <w:br w:type="page"/>
      </w:r>
    </w:p>
    <w:p w:rsidR="00C24550" w:rsidRDefault="00C24550" w:rsidP="00C24550">
      <w:pPr>
        <w:pStyle w:val="Heading2"/>
      </w:pPr>
      <w:r>
        <w:lastRenderedPageBreak/>
        <w:t>Website Pseudocode Design</w:t>
      </w:r>
    </w:p>
    <w:p w:rsidR="003464CA" w:rsidRPr="003464CA" w:rsidRDefault="00C24550" w:rsidP="003464CA">
      <w:pPr>
        <w:pStyle w:val="Heading3"/>
      </w:pPr>
      <w:r>
        <w:t>Display Webpage</w:t>
      </w:r>
    </w:p>
    <w:p w:rsidR="00BB3183" w:rsidRDefault="00BB3183" w:rsidP="003464CA">
      <w:pPr>
        <w:pStyle w:val="ListParagraph"/>
        <w:numPr>
          <w:ilvl w:val="0"/>
          <w:numId w:val="6"/>
        </w:numPr>
      </w:pPr>
      <w:r>
        <w:t>Acquire the user’s login information</w:t>
      </w:r>
    </w:p>
    <w:p w:rsidR="00BB3183" w:rsidRDefault="00BB3183" w:rsidP="00BB3183">
      <w:pPr>
        <w:pStyle w:val="ListParagraph"/>
        <w:numPr>
          <w:ilvl w:val="0"/>
          <w:numId w:val="6"/>
        </w:numPr>
      </w:pPr>
      <w:r>
        <w:t>Authenticate the user, denying any invalid credentials</w:t>
      </w:r>
    </w:p>
    <w:p w:rsidR="003464CA" w:rsidRDefault="003464CA" w:rsidP="003464CA">
      <w:pPr>
        <w:pStyle w:val="ListParagraph"/>
        <w:numPr>
          <w:ilvl w:val="0"/>
          <w:numId w:val="6"/>
        </w:numPr>
      </w:pPr>
      <w:r>
        <w:t>Display the initial landing page.</w:t>
      </w:r>
    </w:p>
    <w:p w:rsidR="003464CA" w:rsidRDefault="003464CA" w:rsidP="003464CA">
      <w:pPr>
        <w:pStyle w:val="ListParagraph"/>
        <w:numPr>
          <w:ilvl w:val="0"/>
          <w:numId w:val="6"/>
        </w:numPr>
      </w:pPr>
      <w:r>
        <w:t xml:space="preserve">In a continuous loop </w:t>
      </w:r>
    </w:p>
    <w:p w:rsidR="003464CA" w:rsidRDefault="003464CA" w:rsidP="003464CA">
      <w:pPr>
        <w:pStyle w:val="ListParagraph"/>
        <w:numPr>
          <w:ilvl w:val="1"/>
          <w:numId w:val="6"/>
        </w:numPr>
      </w:pPr>
      <w:r>
        <w:t>Pull from the database the user’s coordinates.</w:t>
      </w:r>
    </w:p>
    <w:p w:rsidR="003464CA" w:rsidRDefault="003464CA" w:rsidP="003464CA">
      <w:pPr>
        <w:pStyle w:val="ListParagraph"/>
        <w:numPr>
          <w:ilvl w:val="1"/>
          <w:numId w:val="6"/>
        </w:numPr>
      </w:pPr>
      <w:r>
        <w:t>Place any new coordinates into the Map</w:t>
      </w:r>
    </w:p>
    <w:p w:rsidR="00C24550" w:rsidRDefault="003464CA" w:rsidP="00C24550">
      <w:pPr>
        <w:pStyle w:val="ListParagraph"/>
        <w:numPr>
          <w:ilvl w:val="1"/>
          <w:numId w:val="6"/>
        </w:numPr>
      </w:pPr>
      <w:r>
        <w:t>Update the map with the new markers</w:t>
      </w:r>
    </w:p>
    <w:p w:rsidR="00C24550" w:rsidRPr="00C24550" w:rsidRDefault="00C24550" w:rsidP="00C24550">
      <w:bookmarkStart w:id="0" w:name="_GoBack"/>
      <w:bookmarkEnd w:id="0"/>
    </w:p>
    <w:sectPr w:rsidR="00C24550" w:rsidRPr="00C24550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480056"/>
    <w:multiLevelType w:val="hybridMultilevel"/>
    <w:tmpl w:val="1AE043D2"/>
    <w:lvl w:ilvl="0" w:tplc="D3166E9E">
      <w:numFmt w:val="bullet"/>
      <w:lvlText w:val="-"/>
      <w:lvlJc w:val="left"/>
      <w:pPr>
        <w:ind w:left="405" w:hanging="360"/>
      </w:pPr>
      <w:rPr>
        <w:rFonts w:ascii="Calibri" w:eastAsiaTheme="minorHAnsi" w:hAnsi="Calibri" w:cstheme="minorBidi" w:hint="default"/>
      </w:rPr>
    </w:lvl>
    <w:lvl w:ilvl="1" w:tplc="10090003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" w15:restartNumberingAfterBreak="0">
    <w:nsid w:val="45367A1A"/>
    <w:multiLevelType w:val="hybridMultilevel"/>
    <w:tmpl w:val="13A26DD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C5E55B8"/>
    <w:multiLevelType w:val="hybridMultilevel"/>
    <w:tmpl w:val="61348492"/>
    <w:lvl w:ilvl="0" w:tplc="D3166E9E">
      <w:numFmt w:val="bullet"/>
      <w:lvlText w:val="-"/>
      <w:lvlJc w:val="left"/>
      <w:pPr>
        <w:ind w:left="405" w:hanging="360"/>
      </w:pPr>
      <w:rPr>
        <w:rFonts w:ascii="Calibri" w:eastAsiaTheme="minorHAnsi" w:hAnsi="Calibri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35462DD"/>
    <w:multiLevelType w:val="hybridMultilevel"/>
    <w:tmpl w:val="85D83214"/>
    <w:lvl w:ilvl="0" w:tplc="D3166E9E">
      <w:numFmt w:val="bullet"/>
      <w:lvlText w:val="-"/>
      <w:lvlJc w:val="left"/>
      <w:pPr>
        <w:ind w:left="405" w:hanging="360"/>
      </w:pPr>
      <w:rPr>
        <w:rFonts w:ascii="Calibri" w:eastAsiaTheme="minorHAnsi" w:hAnsi="Calibri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BD80EA3"/>
    <w:multiLevelType w:val="hybridMultilevel"/>
    <w:tmpl w:val="5446689E"/>
    <w:lvl w:ilvl="0" w:tplc="D3166E9E">
      <w:numFmt w:val="bullet"/>
      <w:lvlText w:val="-"/>
      <w:lvlJc w:val="left"/>
      <w:pPr>
        <w:ind w:left="405" w:hanging="360"/>
      </w:pPr>
      <w:rPr>
        <w:rFonts w:ascii="Calibri" w:eastAsiaTheme="minorHAnsi" w:hAnsi="Calibri" w:cstheme="minorBidi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8E77E47"/>
    <w:multiLevelType w:val="hybridMultilevel"/>
    <w:tmpl w:val="9F46AA92"/>
    <w:lvl w:ilvl="0" w:tplc="D3166E9E">
      <w:numFmt w:val="bullet"/>
      <w:lvlText w:val="-"/>
      <w:lvlJc w:val="left"/>
      <w:pPr>
        <w:ind w:left="405" w:hanging="360"/>
      </w:pPr>
      <w:rPr>
        <w:rFonts w:ascii="Calibri" w:eastAsiaTheme="minorHAnsi" w:hAnsi="Calibri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5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7E8E"/>
    <w:rsid w:val="001234CA"/>
    <w:rsid w:val="00162843"/>
    <w:rsid w:val="00187362"/>
    <w:rsid w:val="00284301"/>
    <w:rsid w:val="002C65C8"/>
    <w:rsid w:val="003464CA"/>
    <w:rsid w:val="004C4F37"/>
    <w:rsid w:val="00506649"/>
    <w:rsid w:val="008B135F"/>
    <w:rsid w:val="009E46BD"/>
    <w:rsid w:val="00BB3183"/>
    <w:rsid w:val="00BC0DD5"/>
    <w:rsid w:val="00BD19EA"/>
    <w:rsid w:val="00C24550"/>
    <w:rsid w:val="00C87D84"/>
    <w:rsid w:val="00CE4D73"/>
    <w:rsid w:val="00D14683"/>
    <w:rsid w:val="00DF254E"/>
    <w:rsid w:val="00E146B6"/>
    <w:rsid w:val="00E77E8E"/>
    <w:rsid w:val="00EF068A"/>
    <w:rsid w:val="00F22B2C"/>
    <w:rsid w:val="00F61C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9C2DFE"/>
  <w15:chartTrackingRefBased/>
  <w15:docId w15:val="{805B2213-542C-4C36-AA7F-AA4D82FDF2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2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0664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0664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87D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F068A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50664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0664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87D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6</Pages>
  <Words>221</Words>
  <Characters>1261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4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yler Trepanier</dc:creator>
  <cp:keywords/>
  <dc:description/>
  <cp:lastModifiedBy>Tyler Trepanier</cp:lastModifiedBy>
  <cp:revision>19</cp:revision>
  <dcterms:created xsi:type="dcterms:W3CDTF">2016-03-18T23:39:00Z</dcterms:created>
  <dcterms:modified xsi:type="dcterms:W3CDTF">2016-03-19T00:11:00Z</dcterms:modified>
</cp:coreProperties>
</file>